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7A82" w:rsidRDefault="00933521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P a 7</w:t>
      </w:r>
      <w:r w:rsidR="00850F33">
        <w:rPr>
          <w:rFonts w:ascii="Times New Roman" w:hAnsi="Times New Roman" w:cs="Times New Roman"/>
          <w:sz w:val="24"/>
          <w:szCs w:val="24"/>
        </w:rPr>
        <w:t>:  Semester Project</w:t>
      </w:r>
      <w:r>
        <w:rPr>
          <w:rFonts w:ascii="Times New Roman" w:hAnsi="Times New Roman" w:cs="Times New Roman"/>
          <w:sz w:val="24"/>
          <w:szCs w:val="24"/>
        </w:rPr>
        <w:t xml:space="preserve"> assignment 7</w:t>
      </w:r>
    </w:p>
    <w:p w:rsidR="00554169" w:rsidRDefault="00554169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E0CE0" w:rsidRDefault="0025447B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ke you code from step a6 and add input registers that latch in type </w:t>
      </w:r>
      <w:proofErr w:type="spellStart"/>
      <w:r>
        <w:rPr>
          <w:rFonts w:ascii="Times New Roman" w:hAnsi="Times New Roman" w:cs="Times New Roman"/>
          <w:sz w:val="24"/>
          <w:szCs w:val="24"/>
        </w:rPr>
        <w:t>std_logic_vec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nd use type conversion to have output of </w:t>
      </w:r>
      <w:proofErr w:type="spellStart"/>
      <w:r>
        <w:rPr>
          <w:rFonts w:ascii="Times New Roman" w:hAnsi="Times New Roman" w:cs="Times New Roman"/>
          <w:sz w:val="24"/>
          <w:szCs w:val="24"/>
        </w:rPr>
        <w:t>bit_vector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933521" w:rsidRDefault="00933521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33521" w:rsidRDefault="00933521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dd the output bus driver which will take as input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bit_vec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utput of the ALU and drive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std_logic_vec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us.  Also, off of the bit vector output the n, negative and z, zero flags are generated. </w:t>
      </w:r>
    </w:p>
    <w:p w:rsidR="00933521" w:rsidRDefault="00933521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33521" w:rsidRDefault="00933521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diagram of the unit look</w:t>
      </w:r>
      <w:r w:rsidR="00CB7AE5">
        <w:rPr>
          <w:rFonts w:ascii="Times New Roman" w:hAnsi="Times New Roman" w:cs="Times New Roman"/>
          <w:sz w:val="24"/>
          <w:szCs w:val="24"/>
        </w:rPr>
        <w:t>s</w:t>
      </w:r>
      <w:bookmarkStart w:id="0" w:name="_GoBack"/>
      <w:bookmarkEnd w:id="0"/>
      <w:r>
        <w:rPr>
          <w:rFonts w:ascii="Times New Roman" w:hAnsi="Times New Roman" w:cs="Times New Roman"/>
          <w:sz w:val="24"/>
          <w:szCs w:val="24"/>
        </w:rPr>
        <w:t xml:space="preserve"> like:</w:t>
      </w:r>
    </w:p>
    <w:p w:rsidR="00933521" w:rsidRDefault="00933521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33521" w:rsidRDefault="00933521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8849" w:dyaOrig="108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25pt;height:396.75pt" o:ole="">
            <v:imagedata r:id="rId9" o:title=""/>
          </v:shape>
          <o:OLEObject Type="Embed" ProgID="Visio.Drawing.11" ShapeID="_x0000_i1025" DrawAspect="Content" ObjectID="_1458121313" r:id="rId10"/>
        </w:object>
      </w:r>
    </w:p>
    <w:p w:rsidR="00EE0CE0" w:rsidRDefault="00EE0CE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05E19" w:rsidRDefault="00105E19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imulate </w:t>
      </w:r>
      <w:r w:rsidR="00933521">
        <w:rPr>
          <w:rFonts w:ascii="Times New Roman" w:hAnsi="Times New Roman" w:cs="Times New Roman"/>
          <w:sz w:val="24"/>
          <w:szCs w:val="24"/>
        </w:rPr>
        <w:t>this unit</w:t>
      </w:r>
      <w:r>
        <w:rPr>
          <w:rFonts w:ascii="Times New Roman" w:hAnsi="Times New Roman" w:cs="Times New Roman"/>
          <w:sz w:val="24"/>
          <w:szCs w:val="24"/>
        </w:rPr>
        <w:t>, write a report and su</w:t>
      </w:r>
      <w:r w:rsidR="00933521">
        <w:rPr>
          <w:rFonts w:ascii="Times New Roman" w:hAnsi="Times New Roman" w:cs="Times New Roman"/>
          <w:sz w:val="24"/>
          <w:szCs w:val="24"/>
        </w:rPr>
        <w:t xml:space="preserve">bmit it to the </w:t>
      </w:r>
      <w:proofErr w:type="spellStart"/>
      <w:r w:rsidR="00933521">
        <w:rPr>
          <w:rFonts w:ascii="Times New Roman" w:hAnsi="Times New Roman" w:cs="Times New Roman"/>
          <w:sz w:val="24"/>
          <w:szCs w:val="24"/>
        </w:rPr>
        <w:t>dropbox</w:t>
      </w:r>
      <w:proofErr w:type="spellEnd"/>
      <w:r w:rsidR="00933521">
        <w:rPr>
          <w:rFonts w:ascii="Times New Roman" w:hAnsi="Times New Roman" w:cs="Times New Roman"/>
          <w:sz w:val="24"/>
          <w:szCs w:val="24"/>
        </w:rPr>
        <w:t xml:space="preserve"> for SP a7.</w:t>
      </w:r>
    </w:p>
    <w:p w:rsidR="00105E19" w:rsidRDefault="00933521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so, synthesize it and include the synthesis result in your report.</w:t>
      </w:r>
    </w:p>
    <w:p w:rsidR="005E6734" w:rsidRDefault="005E6734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5E6734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77986" w:rsidRDefault="00A77986" w:rsidP="007F73A5">
      <w:pPr>
        <w:spacing w:after="0" w:line="240" w:lineRule="auto"/>
      </w:pPr>
      <w:r>
        <w:separator/>
      </w:r>
    </w:p>
  </w:endnote>
  <w:endnote w:type="continuationSeparator" w:id="0">
    <w:p w:rsidR="00A77986" w:rsidRDefault="00A77986" w:rsidP="007F7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C7ED0" w:rsidRDefault="00CC7ED0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C7ED0" w:rsidRDefault="00CC7ED0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C7ED0" w:rsidRDefault="00CC7ED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77986" w:rsidRDefault="00A77986" w:rsidP="007F73A5">
      <w:pPr>
        <w:spacing w:after="0" w:line="240" w:lineRule="auto"/>
      </w:pPr>
      <w:r>
        <w:separator/>
      </w:r>
    </w:p>
  </w:footnote>
  <w:footnote w:type="continuationSeparator" w:id="0">
    <w:p w:rsidR="00A77986" w:rsidRDefault="00A77986" w:rsidP="007F73A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C7ED0" w:rsidRDefault="00CC7ED0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7331" w:rsidRDefault="00CC7ED0">
    <w:pPr>
      <w:pStyle w:val="Header"/>
    </w:pPr>
    <w:r>
      <w:t>ECE 3561</w:t>
    </w:r>
    <w:r>
      <w:tab/>
      <w:t>Semester Project a 7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C7ED0" w:rsidRDefault="00CC7ED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0F3CCB"/>
    <w:multiLevelType w:val="hybridMultilevel"/>
    <w:tmpl w:val="E0F265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42AB"/>
    <w:rsid w:val="000842AB"/>
    <w:rsid w:val="00090D44"/>
    <w:rsid w:val="000C32DA"/>
    <w:rsid w:val="00105E19"/>
    <w:rsid w:val="0015771B"/>
    <w:rsid w:val="00207A82"/>
    <w:rsid w:val="0024512E"/>
    <w:rsid w:val="0025447B"/>
    <w:rsid w:val="0028106C"/>
    <w:rsid w:val="002C7331"/>
    <w:rsid w:val="002F2640"/>
    <w:rsid w:val="00326144"/>
    <w:rsid w:val="003D41FA"/>
    <w:rsid w:val="003E1249"/>
    <w:rsid w:val="004443BC"/>
    <w:rsid w:val="004662E8"/>
    <w:rsid w:val="004C4D6E"/>
    <w:rsid w:val="004D3CD4"/>
    <w:rsid w:val="004D4678"/>
    <w:rsid w:val="00506357"/>
    <w:rsid w:val="00554169"/>
    <w:rsid w:val="005D1F6C"/>
    <w:rsid w:val="005E6734"/>
    <w:rsid w:val="007F73A5"/>
    <w:rsid w:val="00850F33"/>
    <w:rsid w:val="00933521"/>
    <w:rsid w:val="00A77986"/>
    <w:rsid w:val="00B83F53"/>
    <w:rsid w:val="00BC67F2"/>
    <w:rsid w:val="00BE2264"/>
    <w:rsid w:val="00C81997"/>
    <w:rsid w:val="00CB7AE5"/>
    <w:rsid w:val="00CC322D"/>
    <w:rsid w:val="00CC7ED0"/>
    <w:rsid w:val="00DA3FF4"/>
    <w:rsid w:val="00E424C5"/>
    <w:rsid w:val="00E42D85"/>
    <w:rsid w:val="00EE0CE0"/>
    <w:rsid w:val="00EE1F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66B3CC-CBF1-454B-A906-5A45472370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</Pages>
  <Words>89</Words>
  <Characters>510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e E. DeGroat</dc:creator>
  <cp:lastModifiedBy>Joanne E. DeGroat</cp:lastModifiedBy>
  <cp:revision>5</cp:revision>
  <dcterms:created xsi:type="dcterms:W3CDTF">2014-04-04T16:22:00Z</dcterms:created>
  <dcterms:modified xsi:type="dcterms:W3CDTF">2014-04-04T16:55:00Z</dcterms:modified>
</cp:coreProperties>
</file>